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3D00" w:rsidRPr="001B6041" w:rsidRDefault="001B6041" w:rsidP="001B6041">
      <w:pPr>
        <w:jc w:val="center"/>
        <w:rPr>
          <w:sz w:val="28"/>
          <w:szCs w:val="28"/>
        </w:rPr>
      </w:pPr>
      <w:r>
        <w:rPr>
          <w:sz w:val="28"/>
          <w:szCs w:val="28"/>
        </w:rPr>
        <w:t>Speculations on the Confluence of Music, Math, Cognition, and Physics</w:t>
      </w:r>
    </w:p>
    <w:p w:rsidR="001B6041" w:rsidRDefault="00C50032">
      <w:r>
        <w:t xml:space="preserve">To offer a motivating analogy -- in the brain, evolution has brought together control of the hand, eye, and language into a three-way juncture, with rich connections between them. The effect seems to be </w:t>
      </w:r>
      <w:proofErr w:type="spellStart"/>
      <w:r>
        <w:t>to</w:t>
      </w:r>
      <w:proofErr w:type="spellEnd"/>
      <w:r>
        <w:t xml:space="preserve"> promote tool-making and tool-explaining!</w:t>
      </w:r>
    </w:p>
    <w:p w:rsidR="006638E6" w:rsidRDefault="006638E6" w:rsidP="006638E6">
      <w:pPr>
        <w:pStyle w:val="ListParagraph"/>
        <w:numPr>
          <w:ilvl w:val="0"/>
          <w:numId w:val="3"/>
        </w:numPr>
      </w:pPr>
      <w:r>
        <w:t>Music and math both seem to be reflections and refinements – an externalizing tool-explaining -- of the internals of the inner workings of cognition (itself an inner activity) and of the outer physical world as well, out of which evolution has developed cognition.</w:t>
      </w:r>
    </w:p>
    <w:p w:rsidR="001B6041" w:rsidRDefault="001B6041">
      <w:r>
        <w:t xml:space="preserve">We have looked a bit at music and math as </w:t>
      </w:r>
      <w:r w:rsidRPr="006638E6">
        <w:rPr>
          <w:i/>
        </w:rPr>
        <w:t>windows</w:t>
      </w:r>
      <w:r>
        <w:t xml:space="preserve"> onto the world of cognition, and have examined a previous attempt (EH Carlton) to take this approach, with respect to math.</w:t>
      </w:r>
    </w:p>
    <w:p w:rsidR="001B6041" w:rsidRDefault="001B6041">
      <w:r>
        <w:t xml:space="preserve">Now let us look more broadly and speculatively at some interrelationships of </w:t>
      </w:r>
      <w:r w:rsidRPr="001B6041">
        <w:t>musi</w:t>
      </w:r>
      <w:r>
        <w:t>c, math, cognition, and physics</w:t>
      </w:r>
      <w:r w:rsidR="00D5701C">
        <w:t xml:space="preserve">, using John Baez’ approach to applying </w:t>
      </w:r>
      <w:proofErr w:type="spellStart"/>
      <w:r w:rsidR="00D5701C">
        <w:t>octonians</w:t>
      </w:r>
      <w:proofErr w:type="spellEnd"/>
      <w:r>
        <w:t>:</w:t>
      </w:r>
    </w:p>
    <w:p w:rsidR="001B6041" w:rsidRDefault="001B6041" w:rsidP="001B6041">
      <w:pPr>
        <w:pStyle w:val="ListParagraph"/>
        <w:numPr>
          <w:ilvl w:val="0"/>
          <w:numId w:val="1"/>
        </w:numPr>
      </w:pPr>
      <w:r>
        <w:t>Short-term memory (STM) -- George Miller’s Magic Number 7 Plus or Minus 2</w:t>
      </w:r>
    </w:p>
    <w:p w:rsidR="00D5701C" w:rsidRDefault="00D5701C" w:rsidP="001B6041">
      <w:pPr>
        <w:pStyle w:val="ListParagraph"/>
        <w:numPr>
          <w:ilvl w:val="0"/>
          <w:numId w:val="1"/>
        </w:numPr>
      </w:pPr>
      <w:r>
        <w:t xml:space="preserve">Antonio </w:t>
      </w:r>
      <w:proofErr w:type="spellStart"/>
      <w:r>
        <w:t>Damasio</w:t>
      </w:r>
      <w:proofErr w:type="spellEnd"/>
      <w:r>
        <w:t xml:space="preserve"> model of elemental knowledge, in which each object is composed of three components of knowledge – sensory object </w:t>
      </w:r>
      <w:proofErr w:type="gramStart"/>
      <w:r>
        <w:t>attributes,</w:t>
      </w:r>
      <w:proofErr w:type="gramEnd"/>
      <w:r>
        <w:t xml:space="preserve"> body state </w:t>
      </w:r>
      <w:r w:rsidR="001F204D">
        <w:t xml:space="preserve">(e.g. body activity) </w:t>
      </w:r>
      <w:r>
        <w:t xml:space="preserve">at the time of body “impact” by the object, and </w:t>
      </w:r>
      <w:r w:rsidR="001F204D">
        <w:t>change in body state by the object.</w:t>
      </w:r>
    </w:p>
    <w:p w:rsidR="006638E6" w:rsidRDefault="006638E6" w:rsidP="006638E6">
      <w:pPr>
        <w:pStyle w:val="ListParagraph"/>
        <w:numPr>
          <w:ilvl w:val="0"/>
          <w:numId w:val="1"/>
        </w:numPr>
      </w:pPr>
      <w:r>
        <w:t>String theory in 10 dimensions in physics—</w:t>
      </w:r>
      <w:r w:rsidR="00CF0CD9">
        <w:t xml:space="preserve"> where music may live in a refined form of ordinary experience (following John Dewey’s definition of Art as Experience).</w:t>
      </w:r>
    </w:p>
    <w:p w:rsidR="00CF0CD9" w:rsidRDefault="00CF0CD9" w:rsidP="00CF0CD9">
      <w:pPr>
        <w:pStyle w:val="ListParagraph"/>
        <w:numPr>
          <w:ilvl w:val="0"/>
          <w:numId w:val="1"/>
        </w:numPr>
      </w:pPr>
      <w:r>
        <w:t>Color polarities and color sphere, in perception, from an algebraic point of view</w:t>
      </w:r>
    </w:p>
    <w:p w:rsidR="00D5701C" w:rsidRDefault="00D5701C" w:rsidP="00D5701C">
      <w:r>
        <w:t>Speculations:</w:t>
      </w:r>
    </w:p>
    <w:p w:rsidR="00D5701C" w:rsidRDefault="00D5701C" w:rsidP="00D5701C">
      <w:pPr>
        <w:pStyle w:val="ListParagraph"/>
        <w:numPr>
          <w:ilvl w:val="0"/>
          <w:numId w:val="2"/>
        </w:numPr>
      </w:pPr>
      <w:r w:rsidRPr="006638E6">
        <w:rPr>
          <w:i/>
        </w:rPr>
        <w:t>STM</w:t>
      </w:r>
      <w:r>
        <w:t xml:space="preserve"> – </w:t>
      </w:r>
      <w:r w:rsidR="001F204D">
        <w:t xml:space="preserve">operations involving </w:t>
      </w:r>
      <w:r>
        <w:t xml:space="preserve">the 7-point 7 line </w:t>
      </w:r>
      <w:proofErr w:type="spellStart"/>
      <w:r>
        <w:t>Fano</w:t>
      </w:r>
      <w:proofErr w:type="spellEnd"/>
      <w:r>
        <w:t xml:space="preserve"> plane </w:t>
      </w:r>
      <w:r w:rsidR="001F204D">
        <w:t xml:space="preserve">configuration </w:t>
      </w:r>
      <w:r>
        <w:t xml:space="preserve">of projective geometry </w:t>
      </w:r>
      <w:r w:rsidR="00490A01">
        <w:t xml:space="preserve">(and its 7 independent </w:t>
      </w:r>
      <w:proofErr w:type="spellStart"/>
      <w:r w:rsidR="00490A01">
        <w:t>octonian</w:t>
      </w:r>
      <w:proofErr w:type="spellEnd"/>
      <w:r w:rsidR="00490A01">
        <w:t xml:space="preserve"> axes in an 8-dimensional </w:t>
      </w:r>
      <w:proofErr w:type="spellStart"/>
      <w:r w:rsidR="00490A01">
        <w:t>octonian</w:t>
      </w:r>
      <w:proofErr w:type="spellEnd"/>
      <w:r w:rsidR="00490A01">
        <w:t xml:space="preserve"> space) may be</w:t>
      </w:r>
      <w:r>
        <w:t xml:space="preserve"> the basis of the Magic Number 7 [experimentally determined normal capacity of adult STM – number of recallable simultaneously available independent objects].</w:t>
      </w:r>
      <w:r w:rsidR="001F204D">
        <w:t xml:space="preserve"> (This is subsumable under an </w:t>
      </w:r>
      <w:proofErr w:type="spellStart"/>
      <w:r w:rsidR="001F204D">
        <w:t>octonian</w:t>
      </w:r>
      <w:proofErr w:type="spellEnd"/>
      <w:r w:rsidR="001F204D">
        <w:t xml:space="preserve"> structure of representation, as are </w:t>
      </w:r>
      <w:proofErr w:type="spellStart"/>
      <w:r w:rsidR="001F204D">
        <w:t>quaternions</w:t>
      </w:r>
      <w:proofErr w:type="spellEnd"/>
      <w:r w:rsidR="001F204D">
        <w:t>.) In projective geometry, points and lines are interchangeable (i.e. containers and the contained – also when these are interchangeable, then Bose-Einstein statistics apply.</w:t>
      </w:r>
      <w:r w:rsidR="001F204D">
        <w:br/>
      </w:r>
      <w:r w:rsidR="001F204D">
        <w:br/>
      </w:r>
      <w:proofErr w:type="spellStart"/>
      <w:r w:rsidR="001F204D">
        <w:t>Pa</w:t>
      </w:r>
      <w:r w:rsidR="00EF22AF">
        <w:t>s</w:t>
      </w:r>
      <w:r w:rsidR="001F204D">
        <w:t>cual</w:t>
      </w:r>
      <w:proofErr w:type="spellEnd"/>
      <w:r w:rsidR="001F204D">
        <w:t xml:space="preserve">-Leone, in the 1970s, derived a </w:t>
      </w:r>
      <w:proofErr w:type="spellStart"/>
      <w:r w:rsidR="001F204D">
        <w:t>combinatoric</w:t>
      </w:r>
      <w:proofErr w:type="spellEnd"/>
      <w:r w:rsidR="001F204D">
        <w:t xml:space="preserve"> theoretical formula by which the number of short-term memory “slots” in children increased every two years from 1 to 7, starting at approximately age 3 and ending at age 15 with 7. He </w:t>
      </w:r>
      <w:r w:rsidR="00EF22AF">
        <w:t>(</w:t>
      </w:r>
      <w:r w:rsidR="001F204D">
        <w:t>or another researcher</w:t>
      </w:r>
      <w:r w:rsidR="00EF22AF">
        <w:t>)</w:t>
      </w:r>
      <w:r w:rsidR="001F204D">
        <w:t xml:space="preserve"> validated it for ages 9 (4 slots) and 11 (5 slots).</w:t>
      </w:r>
      <w:r w:rsidR="006638E6">
        <w:br/>
      </w:r>
    </w:p>
    <w:p w:rsidR="006638E6" w:rsidRDefault="006638E6" w:rsidP="00D5701C">
      <w:pPr>
        <w:pStyle w:val="ListParagraph"/>
        <w:numPr>
          <w:ilvl w:val="0"/>
          <w:numId w:val="2"/>
        </w:numPr>
      </w:pPr>
      <w:proofErr w:type="spellStart"/>
      <w:r w:rsidRPr="006638E6">
        <w:rPr>
          <w:i/>
        </w:rPr>
        <w:t>Damasio</w:t>
      </w:r>
      <w:proofErr w:type="spellEnd"/>
      <w:r w:rsidRPr="006638E6">
        <w:rPr>
          <w:i/>
        </w:rPr>
        <w:t xml:space="preserve"> model of elemental knowledge – triples of an object’s sensory attributes, the body state, and the impact on the body</w:t>
      </w:r>
      <w:r>
        <w:t xml:space="preserve"> –my conjecture is that these triples </w:t>
      </w:r>
      <w:r w:rsidR="00514DF1">
        <w:t xml:space="preserve">may occupy a 3-point line on the “side” of a triangle that is part of a projective 7 point </w:t>
      </w:r>
      <w:proofErr w:type="spellStart"/>
      <w:r w:rsidR="00514DF1">
        <w:t>Fano</w:t>
      </w:r>
      <w:proofErr w:type="spellEnd"/>
      <w:r w:rsidR="00514DF1">
        <w:t xml:space="preserve"> plane. This would suggest how higher knowledge might work, based on interrelating some of the known objects and actions </w:t>
      </w:r>
      <w:r w:rsidR="00514DF1">
        <w:lastRenderedPageBreak/>
        <w:t>through a grammar and association of objects, body states, and body impacts.</w:t>
      </w:r>
      <w:r w:rsidR="00514DF1">
        <w:br/>
      </w:r>
    </w:p>
    <w:p w:rsidR="00CF0CD9" w:rsidRPr="00CF0CD9" w:rsidRDefault="00514DF1" w:rsidP="00D5701C">
      <w:pPr>
        <w:pStyle w:val="ListParagraph"/>
        <w:numPr>
          <w:ilvl w:val="0"/>
          <w:numId w:val="2"/>
        </w:numPr>
      </w:pPr>
      <w:r w:rsidRPr="00514DF1">
        <w:rPr>
          <w:i/>
        </w:rPr>
        <w:t>String theory in 10 dimensions in physics</w:t>
      </w:r>
      <w:r>
        <w:rPr>
          <w:i/>
        </w:rPr>
        <w:t xml:space="preserve"> </w:t>
      </w:r>
      <w:r w:rsidR="00256409">
        <w:rPr>
          <w:i/>
        </w:rPr>
        <w:t>–</w:t>
      </w:r>
      <w:r>
        <w:rPr>
          <w:i/>
        </w:rPr>
        <w:t xml:space="preserve"> </w:t>
      </w:r>
      <w:r w:rsidR="00256409">
        <w:t>music is based on a foundation of vibrations.</w:t>
      </w:r>
      <w:r w:rsidR="00256409">
        <w:rPr>
          <w:i/>
        </w:rPr>
        <w:t xml:space="preserve"> </w:t>
      </w:r>
      <w:r w:rsidR="006305E3" w:rsidRPr="006305E3">
        <w:t>Music</w:t>
      </w:r>
      <w:r w:rsidR="006305E3">
        <w:rPr>
          <w:i/>
        </w:rPr>
        <w:t xml:space="preserve"> </w:t>
      </w:r>
      <w:r w:rsidR="006305E3">
        <w:t>also seems to model aspects of internal states – a purer, simpler form of the forces inside of us, including tension and reduction, visual space</w:t>
      </w:r>
      <w:r w:rsidR="00AE0D2B">
        <w:t xml:space="preserve"> and traversals</w:t>
      </w:r>
      <w:r w:rsidR="006305E3">
        <w:t xml:space="preserve">, and emotions and accommodations. </w:t>
      </w:r>
      <w:r w:rsidR="006305E3">
        <w:br/>
      </w:r>
      <w:r w:rsidR="006305E3">
        <w:br/>
      </w:r>
      <w:r w:rsidR="00256409">
        <w:t xml:space="preserve">John Baez has shown that string theory </w:t>
      </w:r>
      <w:r w:rsidR="006305E3">
        <w:t>together with</w:t>
      </w:r>
      <w:r w:rsidR="00256409">
        <w:t xml:space="preserve"> </w:t>
      </w:r>
      <w:proofErr w:type="spellStart"/>
      <w:r w:rsidR="00256409">
        <w:t>octonian</w:t>
      </w:r>
      <w:proofErr w:type="spellEnd"/>
      <w:r w:rsidR="00256409">
        <w:t xml:space="preserve"> systems can team up</w:t>
      </w:r>
      <w:r w:rsidR="00490A01">
        <w:t xml:space="preserve"> to produce a vibrating 2-dimensional surface imbedded in a system of 7 independent axes </w:t>
      </w:r>
      <w:r w:rsidR="006305E3">
        <w:t xml:space="preserve">and a scalar. </w:t>
      </w:r>
      <w:r w:rsidR="00B16B8D">
        <w:br/>
      </w:r>
      <w:r w:rsidR="00B16B8D">
        <w:br/>
        <w:t xml:space="preserve">Perhaps, then, music is a system that lives in a model world of this sort, which  is able to accommodate the visual and STM/cognitive math frameworks in a hybrid geometric super-structure – with a super-character. </w:t>
      </w:r>
      <w:r w:rsidR="00B16B8D">
        <w:br/>
      </w:r>
      <w:r w:rsidR="00B16B8D">
        <w:br/>
        <w:t>And maybe the music model is an ideal use or reflection of the possible day-to-day superstring physics model, or some related model, giving us a window on physics.</w:t>
      </w:r>
      <w:r w:rsidR="00B16B8D">
        <w:br/>
      </w:r>
      <w:r w:rsidR="00B16B8D">
        <w:br/>
        <w:t xml:space="preserve">The superstring model, based on </w:t>
      </w:r>
      <w:proofErr w:type="spellStart"/>
      <w:r w:rsidR="00B16B8D">
        <w:t>octonians</w:t>
      </w:r>
      <w:proofErr w:type="spellEnd"/>
      <w:r w:rsidR="00C11538">
        <w:t xml:space="preserve"> and laid out in an 8+2 dimensional setting</w:t>
      </w:r>
      <w:r w:rsidR="00B16B8D">
        <w:t>, is for me reminiscent of the hybrid nature of light – a square term (for the wave attributes) and a linear term (for the particle attributes).</w:t>
      </w:r>
      <w:r w:rsidR="00C11538">
        <w:t xml:space="preserve"> Maybe in our model of music, it is 7+3. Music has 6 basic polarities of qualities (loud/soft, bright/dim, etc.).</w:t>
      </w:r>
      <w:r w:rsidR="00C11538">
        <w:br/>
      </w:r>
    </w:p>
    <w:p w:rsidR="00514DF1" w:rsidRDefault="00CF0CD9" w:rsidP="00D5701C">
      <w:pPr>
        <w:pStyle w:val="ListParagraph"/>
        <w:numPr>
          <w:ilvl w:val="0"/>
          <w:numId w:val="2"/>
        </w:numPr>
      </w:pPr>
      <w:r w:rsidRPr="00514DF1">
        <w:rPr>
          <w:i/>
        </w:rPr>
        <w:t>Color polarities and color sphere</w:t>
      </w:r>
      <w:r>
        <w:t xml:space="preserve"> – polarities are key.</w:t>
      </w:r>
      <w:r>
        <w:br/>
      </w:r>
      <w:r w:rsidR="0036001B">
        <w:t>My conjecture here is that cognition within a domain has three math layers as framework – a basic frequency-oriented (intensity) layer, which is light frequency in the case of color. It monotonically increases (the function values of vibrations continually increase across the real numbers). The second level is algebraic. The vision system, via the LGN, maps the wave lengths non-monotonically into qualitatively different regions of imposed color mapping. The mapping is done smoothly. The algebra concerns two polarities (B/Y and R/G) which are mapped from the frequency layer by a pair of accept/suppress regulators relative to the opposing polarity value. This account was developed by Boynton and Gordon (1965).</w:t>
      </w:r>
      <w:r w:rsidR="001D3237">
        <w:t xml:space="preserve"> The third layer is an interrelationship one, producing semantics. Aspects of this were investigated by Gustav </w:t>
      </w:r>
      <w:proofErr w:type="spellStart"/>
      <w:r w:rsidR="001D3237">
        <w:t>Herdan</w:t>
      </w:r>
      <w:proofErr w:type="spellEnd"/>
      <w:r w:rsidR="001D3237">
        <w:t xml:space="preserve"> in 1962 for linguistics. Bose Einstein statistics were use because of the dependencies between words. Semantics of color is a different matter, one which we will not go into for the moment, except to say there are probably many bases for </w:t>
      </w:r>
      <w:proofErr w:type="gramStart"/>
      <w:r w:rsidR="001D3237">
        <w:t>a semantics</w:t>
      </w:r>
      <w:proofErr w:type="gramEnd"/>
      <w:r w:rsidR="001D3237">
        <w:t>, depending on assumptions.</w:t>
      </w:r>
      <w:r w:rsidR="001D3237">
        <w:br/>
      </w:r>
      <w:r w:rsidR="001D3237">
        <w:br/>
        <w:t xml:space="preserve">Color sphere – in interesting question here is to ask what is the role of </w:t>
      </w:r>
      <w:proofErr w:type="spellStart"/>
      <w:r w:rsidR="001D3237">
        <w:t>quaternions</w:t>
      </w:r>
      <w:proofErr w:type="spellEnd"/>
      <w:r w:rsidR="001D3237">
        <w:t xml:space="preserve"> and of projective geometry, if any, in color processing by the cognition system, and what operations and cognitive rules it follows for rotation and other transformations. Is there a </w:t>
      </w:r>
      <w:proofErr w:type="spellStart"/>
      <w:r w:rsidR="001D3237">
        <w:t>supramodal</w:t>
      </w:r>
      <w:proofErr w:type="spellEnd"/>
      <w:r w:rsidR="001D3237">
        <w:t xml:space="preserve"> processing module for </w:t>
      </w:r>
      <w:proofErr w:type="spellStart"/>
      <w:r w:rsidR="001D3237">
        <w:t>visuospatial</w:t>
      </w:r>
      <w:proofErr w:type="spellEnd"/>
      <w:r w:rsidR="001D3237">
        <w:t xml:space="preserve"> and melodic/tonal objection rotation that also works inside us on color problems with the same or other interesting geometries? Can </w:t>
      </w:r>
      <w:proofErr w:type="spellStart"/>
      <w:r w:rsidR="001D3237">
        <w:t>quaternions</w:t>
      </w:r>
      <w:proofErr w:type="spellEnd"/>
      <w:r w:rsidR="001D3237">
        <w:t xml:space="preserve"> easily </w:t>
      </w:r>
      <w:r w:rsidR="00C03D11">
        <w:t>express</w:t>
      </w:r>
      <w:r w:rsidR="001D3237">
        <w:t xml:space="preserve"> the color </w:t>
      </w:r>
      <w:proofErr w:type="gramStart"/>
      <w:r w:rsidR="001D3237">
        <w:t>transformations.</w:t>
      </w:r>
      <w:proofErr w:type="gramEnd"/>
      <w:r w:rsidR="001D3237">
        <w:t xml:space="preserve"> Does</w:t>
      </w:r>
      <w:r w:rsidR="00C03D11">
        <w:t xml:space="preserve"> task facility with one domain (spatia</w:t>
      </w:r>
      <w:r w:rsidR="001D3237">
        <w:t xml:space="preserve">l or tonal) assist </w:t>
      </w:r>
      <w:r w:rsidR="001D3237">
        <w:lastRenderedPageBreak/>
        <w:t xml:space="preserve">with </w:t>
      </w:r>
      <w:r w:rsidR="00C03D11">
        <w:t>facility with the color domain? And vice-versa?</w:t>
      </w:r>
      <w:r w:rsidR="001D3237">
        <w:br/>
      </w:r>
      <w:r w:rsidR="001D3237">
        <w:br/>
      </w:r>
      <w:r w:rsidR="00C03D11">
        <w:t xml:space="preserve">Also note:  </w:t>
      </w:r>
      <w:r w:rsidR="001D3237">
        <w:t xml:space="preserve">In </w:t>
      </w:r>
      <w:r w:rsidR="00C03D11">
        <w:t xml:space="preserve">the </w:t>
      </w:r>
      <w:proofErr w:type="spellStart"/>
      <w:r w:rsidR="00C03D11">
        <w:t>octonian</w:t>
      </w:r>
      <w:proofErr w:type="spellEnd"/>
      <w:r w:rsidR="00C03D11">
        <w:t xml:space="preserve"> field</w:t>
      </w:r>
      <w:r w:rsidR="001D3237">
        <w:t>, there is a 7-color problem.</w:t>
      </w:r>
    </w:p>
    <w:p w:rsidR="00C11538" w:rsidRPr="006305E3" w:rsidRDefault="00C11538" w:rsidP="00C11538"/>
    <w:p w:rsidR="00D5701C" w:rsidRDefault="000E1138" w:rsidP="00D5701C">
      <w:r>
        <w:object w:dxaOrig="15463" w:dyaOrig="11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58.75pt" o:ole="">
            <v:imagedata r:id="rId5" o:title=""/>
          </v:shape>
          <o:OLEObject Type="Embed" ProgID="Visio.Drawing.11" ShapeID="_x0000_i1025" DrawAspect="Content" ObjectID="_1436128362" r:id="rId6"/>
        </w:object>
      </w:r>
    </w:p>
    <w:p w:rsidR="000E1138" w:rsidRPr="001B6041" w:rsidRDefault="000E1138" w:rsidP="00D5701C"/>
    <w:sectPr w:rsidR="000E1138" w:rsidRPr="001B6041" w:rsidSect="00713D0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555F8E"/>
    <w:multiLevelType w:val="hybridMultilevel"/>
    <w:tmpl w:val="2800E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B1157C8"/>
    <w:multiLevelType w:val="hybridMultilevel"/>
    <w:tmpl w:val="A1328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32C512D"/>
    <w:multiLevelType w:val="hybridMultilevel"/>
    <w:tmpl w:val="C7CA0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1B6041"/>
    <w:rsid w:val="000E1138"/>
    <w:rsid w:val="001B6041"/>
    <w:rsid w:val="001D3237"/>
    <w:rsid w:val="001F204D"/>
    <w:rsid w:val="00256409"/>
    <w:rsid w:val="0036001B"/>
    <w:rsid w:val="00490A01"/>
    <w:rsid w:val="00514DF1"/>
    <w:rsid w:val="006305E3"/>
    <w:rsid w:val="006638E6"/>
    <w:rsid w:val="00713D00"/>
    <w:rsid w:val="00AE0D2B"/>
    <w:rsid w:val="00B16B8D"/>
    <w:rsid w:val="00C03D11"/>
    <w:rsid w:val="00C11538"/>
    <w:rsid w:val="00C50032"/>
    <w:rsid w:val="00CF0CD9"/>
    <w:rsid w:val="00D55F6E"/>
    <w:rsid w:val="00D5701C"/>
    <w:rsid w:val="00EF22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3D0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6041"/>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9</TotalTime>
  <Pages>3</Pages>
  <Words>888</Words>
  <Characters>5065</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b Klitzner</dc:creator>
  <cp:keywords/>
  <dc:description/>
  <cp:lastModifiedBy>Herb Klitzner</cp:lastModifiedBy>
  <cp:revision>9</cp:revision>
  <dcterms:created xsi:type="dcterms:W3CDTF">2013-07-24T01:36:00Z</dcterms:created>
  <dcterms:modified xsi:type="dcterms:W3CDTF">2013-07-24T03:45:00Z</dcterms:modified>
</cp:coreProperties>
</file>